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8"/>
  </p:notesMasterIdLst>
  <p:sldIdLst>
    <p:sldId id="260" r:id="rId2"/>
    <p:sldId id="261" r:id="rId3"/>
    <p:sldId id="262" r:id="rId4"/>
    <p:sldId id="263" r:id="rId5"/>
    <p:sldId id="264" r:id="rId6"/>
    <p:sldId id="265" r:id="rId7"/>
  </p:sldIdLst>
  <p:sldSz cx="6858000" cy="9144000" type="screen4x3"/>
  <p:notesSz cx="6858000" cy="9144000"/>
  <p:defaultTextStyle>
    <a:defPPr>
      <a:defRPr lang="ja-JP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2" d="100"/>
          <a:sy n="52" d="100"/>
        </p:scale>
        <p:origin x="2292" y="84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11B661DB-ADEB-490F-A2F6-386DAE3C44C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56A6762C-EB1C-487D-B960-7522F7B1F8E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92ADEB20-7ACD-4B48-A3D5-907D5107C274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2143125" y="685800"/>
            <a:ext cx="257175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A4EE717E-5EBB-4D99-869D-022A41BAB25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/>
              <a:t>マスタ テキストの書式設定</a:t>
            </a:r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05293399-BF89-419E-8438-711994F4FE2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18003276-15A5-4162-8428-7DF5C665AA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AE384DCB-29D5-4127-B14C-08D93453EFA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ＭＳ Ｐ明朝" panose="02020600040205080304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ＭＳ Ｐ明朝" panose="02020600040205080304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ＭＳ Ｐ明朝" panose="02020600040205080304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ＭＳ Ｐ明朝" panose="02020600040205080304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ＭＳ Ｐ明朝" panose="02020600040205080304" pitchFamily="18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>
            <a:extLst>
              <a:ext uri="{FF2B5EF4-FFF2-40B4-BE49-F238E27FC236}">
                <a16:creationId xmlns:a16="http://schemas.microsoft.com/office/drawing/2014/main" id="{AEAF6202-2DCC-46D1-9E56-C6E0A7E441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fld id="{571D4315-0600-4B1C-B848-448FF507E75F}" type="slidenum">
              <a:rPr lang="en-US" altLang="ja-JP"/>
              <a:pPr/>
              <a:t>1</a:t>
            </a:fld>
            <a:endParaRPr lang="en-US" altLang="ja-JP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68F7670F-9311-4548-91C1-4BDFB5C0D9A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FBF64F10-02CA-47FB-81BE-58591B1EDE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ja-JP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857250" y="1497013"/>
            <a:ext cx="5143500" cy="31829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字幕 2"/>
          <p:cNvSpPr>
            <a:spLocks noGrp="1"/>
          </p:cNvSpPr>
          <p:nvPr>
            <p:ph type="subTitle" idx="1"/>
          </p:nvPr>
        </p:nvSpPr>
        <p:spPr>
          <a:xfrm>
            <a:off x="857250" y="4802188"/>
            <a:ext cx="5143500" cy="220821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ja-JP" altLang="en-US"/>
              <a:t>マスター サブタイトルの書式設定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5B54B2B-03C3-4FF2-929D-068010ED39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29429F4-735B-4343-BAE4-3BA314ED51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08781DD-1BBF-4EBD-A7DD-5B614039F6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F755AD-A36D-4ED1-B85B-FDA3D25232A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064713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E4CB678-49D0-4BC4-8FBE-1ABD44D7E8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BCFF2AD-2D8E-467C-94A4-10F8463BC9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9B56636-629E-49CD-BADF-72870BF69A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1853A3-606E-4F66-AD84-0D574F98D0F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52396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4972050" y="366713"/>
            <a:ext cx="1543050" cy="7800975"/>
          </a:xfrm>
        </p:spPr>
        <p:txBody>
          <a:bodyPr vert="eaVert"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342900" y="366713"/>
            <a:ext cx="4476750" cy="7800975"/>
          </a:xfrm>
        </p:spPr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AD237ED-E905-4C73-BD1E-FABF4A0AA94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7B18251-AE9B-4693-B2E2-08FCA1842A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730FBD2-E7AA-4001-9AE8-A645EAD39A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F55BEA-530A-4D55-9562-857AFB22B71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307859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5255386-FBFB-4212-AC77-0195B89D8C3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99D465F-42D2-42B5-AC99-B8A81EF612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8E12F3F-D5E9-4645-BA88-CB7FDB6E79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B8D49-BC6B-47D4-9F5F-0B27CF86C0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6141390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68313" y="2279650"/>
            <a:ext cx="5915025" cy="3803650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68313" y="6119813"/>
            <a:ext cx="5915025" cy="200025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6D8931B-EC57-4F93-B0A2-64E69ADB6C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C0E1566-F33B-4166-8DF3-9C3B913BCF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C7313A4-5CE0-44B8-8E66-C47A97AB37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EC38A1-FB34-4451-8F80-A2E0C90E634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45079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342900" y="2133600"/>
            <a:ext cx="3009900" cy="6034088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3505200" y="2133600"/>
            <a:ext cx="3009900" cy="6034088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7CC9256-DE35-4D76-9703-E8B15D5993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22EC87B-749A-435E-9188-4C48DA5A8C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127D6E9-87F9-4C01-BEE7-D441A681BD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D5C171-8055-4FB7-B799-CD961DBEDEB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418901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73075" y="487363"/>
            <a:ext cx="5915025" cy="1766887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73075" y="2241550"/>
            <a:ext cx="2900363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73075" y="3340100"/>
            <a:ext cx="2900363" cy="4913313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3471863" y="2241550"/>
            <a:ext cx="2916237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3471863" y="3340100"/>
            <a:ext cx="2916237" cy="4913313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E5C2F24-861B-455A-B54B-6526A54D9F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7624FAE-6F1A-4CAF-A1BA-B767F3DFD7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2180C96-D2D5-492C-9FD1-86EC52B62B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422B71-3999-44BF-885D-2141175D59C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75903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F76F5C6-4485-4194-B1B7-3150FC9954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52C6CC7-983D-4566-BA9D-D2E7508F95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CE24C39-8681-4A7E-81D1-5893F484E12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DD6DF2-A345-4D2D-97AD-12D80889FA9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8686161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84B76BD-2156-4B29-AC99-5926667B654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097BCBE-4596-414E-88A7-9F65147468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9F30756-BA7B-430C-80B6-A1B02BB4D1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B50335-5631-49B8-8A4B-8C7495C3741F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278642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C6CAB09-AF84-475C-AF48-D5453A5BF5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BF2AD4B-28CD-4C8D-BABC-21A5A87DFEB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0DCA6F8-9DA9-45A6-B797-7A288AE694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6D966F-36EF-48DE-9608-5FEDA254F07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435252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84B31DD-5C21-49BB-AEF1-490D226352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52B7A44-2759-49C6-8586-F1BF1178B6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1547F93-9ACE-4DCB-AC1D-558339FF57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84DF36-A03E-485A-AA0B-630136229F5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437177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EA860AD-C447-4A0F-A767-79AEBFF3B2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366713"/>
            <a:ext cx="6172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タイトルの書式設定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46D997-2A5C-4B1C-8936-FF086D8E05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42900" y="2133600"/>
            <a:ext cx="6172200" cy="603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4D93A338-834D-4173-BEEC-6B06AB44603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42900" y="8326438"/>
            <a:ext cx="1600200" cy="635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A91D2DEA-2997-4ABF-B88A-BFF3E2501CE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43150" y="8326438"/>
            <a:ext cx="2171700" cy="635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28678" name="Rectangle 6">
            <a:extLst>
              <a:ext uri="{FF2B5EF4-FFF2-40B4-BE49-F238E27FC236}">
                <a16:creationId xmlns:a16="http://schemas.microsoft.com/office/drawing/2014/main" id="{0C3729D5-DDD6-4BBB-B745-63BCF0B056F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914900" y="8326438"/>
            <a:ext cx="1600200" cy="635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BC2F270-011E-4955-A3C2-B821ACF62A0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ＭＳ Ｐゴシック" panose="020B0600070205080204" pitchFamily="50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ＭＳ Ｐゴシック" panose="020B0600070205080204" pitchFamily="50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ＭＳ Ｐゴシック" panose="020B0600070205080204" pitchFamily="50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ＭＳ Ｐゴシック" panose="020B0600070205080204" pitchFamily="50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ＭＳ Ｐゴシック" panose="020B0600070205080204" pitchFamily="50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ＭＳ Ｐゴシック" panose="020B0600070205080204" pitchFamily="50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ＭＳ Ｐゴシック" panose="020B0600070205080204" pitchFamily="50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ＭＳ Ｐゴシック" panose="020B0600070205080204" pitchFamily="50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フッター プレースホルダー 4">
            <a:extLst>
              <a:ext uri="{FF2B5EF4-FFF2-40B4-BE49-F238E27FC236}">
                <a16:creationId xmlns:a16="http://schemas.microsoft.com/office/drawing/2014/main" id="{D722775E-2B71-4C1C-AF97-B1F920779F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3075" name="スライド番号プレースホルダー 5">
            <a:extLst>
              <a:ext uri="{FF2B5EF4-FFF2-40B4-BE49-F238E27FC236}">
                <a16:creationId xmlns:a16="http://schemas.microsoft.com/office/drawing/2014/main" id="{4F193CB6-B00A-4EBC-8470-887BDEA621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fld id="{B64ACDF7-5F68-4359-8671-3F1C5E534FAA}" type="slidenum">
              <a:rPr lang="en-US" altLang="ja-JP"/>
              <a:pPr/>
              <a:t>1</a:t>
            </a:fld>
            <a:endParaRPr lang="en-US" altLang="ja-JP"/>
          </a:p>
        </p:txBody>
      </p:sp>
      <p:sp>
        <p:nvSpPr>
          <p:cNvPr id="3076" name="Rectangle 2">
            <a:extLst>
              <a:ext uri="{FF2B5EF4-FFF2-40B4-BE49-F238E27FC236}">
                <a16:creationId xmlns:a16="http://schemas.microsoft.com/office/drawing/2014/main" id="{B55DE458-702F-45D8-9536-C11250A0E8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2900" y="366713"/>
            <a:ext cx="6172200" cy="760412"/>
          </a:xfrm>
        </p:spPr>
        <p:txBody>
          <a:bodyPr/>
          <a:lstStyle/>
          <a:p>
            <a:pPr eaLnBrk="1" hangingPunct="1"/>
            <a:r>
              <a:rPr lang="ja-JP" altLang="en-US" sz="4000"/>
              <a:t>大規模系</a:t>
            </a:r>
          </a:p>
        </p:txBody>
      </p:sp>
      <p:graphicFrame>
        <p:nvGraphicFramePr>
          <p:cNvPr id="3077" name="Object 4">
            <a:extLst>
              <a:ext uri="{FF2B5EF4-FFF2-40B4-BE49-F238E27FC236}">
                <a16:creationId xmlns:a16="http://schemas.microsoft.com/office/drawing/2014/main" id="{0723077D-ABA7-4D38-BAD2-4D99B3C13B91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052513" y="1258888"/>
          <a:ext cx="5135562" cy="720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694676" imgH="10791444" progId="Visio.Drawing.6">
                  <p:embed/>
                </p:oleObj>
              </mc:Choice>
              <mc:Fallback>
                <p:oleObj name="Visio" r:id="rId3" imgW="7694676" imgH="107914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1258888"/>
                        <a:ext cx="5135562" cy="720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フッター プレースホルダー 4">
            <a:extLst>
              <a:ext uri="{FF2B5EF4-FFF2-40B4-BE49-F238E27FC236}">
                <a16:creationId xmlns:a16="http://schemas.microsoft.com/office/drawing/2014/main" id="{1D48C15E-DD77-415F-BDDA-82A10CC58A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5123" name="スライド番号プレースホルダー 5">
            <a:extLst>
              <a:ext uri="{FF2B5EF4-FFF2-40B4-BE49-F238E27FC236}">
                <a16:creationId xmlns:a16="http://schemas.microsoft.com/office/drawing/2014/main" id="{BAECBFC0-56EE-4083-A765-CA4E6E03CF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fld id="{1FFB835E-A041-4CC8-BFD2-547B86854E0A}" type="slidenum">
              <a:rPr lang="en-US" altLang="ja-JP"/>
              <a:pPr/>
              <a:t>2</a:t>
            </a:fld>
            <a:endParaRPr lang="en-US" altLang="ja-JP"/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AE4C3A42-0295-4C4A-A57E-EB007504F7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2900" y="366713"/>
            <a:ext cx="6172200" cy="760412"/>
          </a:xfrm>
        </p:spPr>
        <p:txBody>
          <a:bodyPr/>
          <a:lstStyle/>
          <a:p>
            <a:pPr eaLnBrk="1" hangingPunct="1"/>
            <a:r>
              <a:rPr lang="ja-JP" altLang="en-US" sz="4000"/>
              <a:t>中規模系</a:t>
            </a:r>
          </a:p>
        </p:txBody>
      </p:sp>
      <p:graphicFrame>
        <p:nvGraphicFramePr>
          <p:cNvPr id="5125" name="Object 4">
            <a:extLst>
              <a:ext uri="{FF2B5EF4-FFF2-40B4-BE49-F238E27FC236}">
                <a16:creationId xmlns:a16="http://schemas.microsoft.com/office/drawing/2014/main" id="{1883DE5B-9315-4E0A-9D9B-E91DC3AB8408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981075" y="1042988"/>
          <a:ext cx="5216525" cy="734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63434" imgH="10791444" progId="Visio.Drawing.6">
                  <p:embed/>
                </p:oleObj>
              </mc:Choice>
              <mc:Fallback>
                <p:oleObj name="Visio" r:id="rId2" imgW="7663434" imgH="107914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075" y="1042988"/>
                        <a:ext cx="5216525" cy="734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フッター プレースホルダー 4">
            <a:extLst>
              <a:ext uri="{FF2B5EF4-FFF2-40B4-BE49-F238E27FC236}">
                <a16:creationId xmlns:a16="http://schemas.microsoft.com/office/drawing/2014/main" id="{31ED7D0A-86F4-47E5-A34D-0F8AA47449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6147" name="スライド番号プレースホルダー 5">
            <a:extLst>
              <a:ext uri="{FF2B5EF4-FFF2-40B4-BE49-F238E27FC236}">
                <a16:creationId xmlns:a16="http://schemas.microsoft.com/office/drawing/2014/main" id="{B0125BBB-9BF5-4C14-8433-92D28CF43B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fld id="{5261C7DC-5185-45FC-B9E9-59A0D74C2F68}" type="slidenum">
              <a:rPr lang="en-US" altLang="ja-JP"/>
              <a:pPr/>
              <a:t>3</a:t>
            </a:fld>
            <a:endParaRPr lang="en-US" altLang="ja-JP"/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5CE2A695-92C2-4B09-8E1F-DD808D6CE9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2900" y="366713"/>
            <a:ext cx="6172200" cy="820737"/>
          </a:xfrm>
        </p:spPr>
        <p:txBody>
          <a:bodyPr/>
          <a:lstStyle/>
          <a:p>
            <a:pPr eaLnBrk="1" hangingPunct="1"/>
            <a:r>
              <a:rPr lang="ja-JP" altLang="en-US"/>
              <a:t>小規模</a:t>
            </a:r>
            <a:r>
              <a:rPr lang="en-US" altLang="ja-JP"/>
              <a:t>-1</a:t>
            </a:r>
          </a:p>
        </p:txBody>
      </p:sp>
      <p:graphicFrame>
        <p:nvGraphicFramePr>
          <p:cNvPr id="6149" name="Object 4">
            <a:extLst>
              <a:ext uri="{FF2B5EF4-FFF2-40B4-BE49-F238E27FC236}">
                <a16:creationId xmlns:a16="http://schemas.microsoft.com/office/drawing/2014/main" id="{1CA6884D-AEC8-4FED-839D-57FB89F148C8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65175" y="1258888"/>
          <a:ext cx="5524500" cy="698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63434" imgH="9690735" progId="Visio.Drawing.6">
                  <p:embed/>
                </p:oleObj>
              </mc:Choice>
              <mc:Fallback>
                <p:oleObj name="Visio" r:id="rId2" imgW="7663434" imgH="969073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" y="1258888"/>
                        <a:ext cx="5524500" cy="698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フッター プレースホルダー 4">
            <a:extLst>
              <a:ext uri="{FF2B5EF4-FFF2-40B4-BE49-F238E27FC236}">
                <a16:creationId xmlns:a16="http://schemas.microsoft.com/office/drawing/2014/main" id="{EF9136F8-0587-4DA4-A0C0-2D758C530E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7171" name="スライド番号プレースホルダー 5">
            <a:extLst>
              <a:ext uri="{FF2B5EF4-FFF2-40B4-BE49-F238E27FC236}">
                <a16:creationId xmlns:a16="http://schemas.microsoft.com/office/drawing/2014/main" id="{A36D77C6-3FC2-41F3-AD92-B67FB7DEB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fld id="{0FDF1556-E802-4140-B314-CAB3E7A74815}" type="slidenum">
              <a:rPr lang="en-US" altLang="ja-JP"/>
              <a:pPr/>
              <a:t>4</a:t>
            </a:fld>
            <a:endParaRPr lang="en-US" altLang="ja-JP"/>
          </a:p>
        </p:txBody>
      </p:sp>
      <p:sp>
        <p:nvSpPr>
          <p:cNvPr id="7172" name="Rectangle 5">
            <a:extLst>
              <a:ext uri="{FF2B5EF4-FFF2-40B4-BE49-F238E27FC236}">
                <a16:creationId xmlns:a16="http://schemas.microsoft.com/office/drawing/2014/main" id="{413B5C26-FB82-4EE7-84CC-C018C20654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2900" y="366713"/>
            <a:ext cx="6172200" cy="820737"/>
          </a:xfrm>
        </p:spPr>
        <p:txBody>
          <a:bodyPr/>
          <a:lstStyle/>
          <a:p>
            <a:pPr eaLnBrk="1" hangingPunct="1"/>
            <a:r>
              <a:rPr lang="ja-JP" altLang="en-US"/>
              <a:t>小規模</a:t>
            </a:r>
            <a:r>
              <a:rPr lang="en-US" altLang="ja-JP"/>
              <a:t>-2</a:t>
            </a:r>
          </a:p>
        </p:txBody>
      </p:sp>
      <p:graphicFrame>
        <p:nvGraphicFramePr>
          <p:cNvPr id="7173" name="Object 4">
            <a:extLst>
              <a:ext uri="{FF2B5EF4-FFF2-40B4-BE49-F238E27FC236}">
                <a16:creationId xmlns:a16="http://schemas.microsoft.com/office/drawing/2014/main" id="{FB316FD9-2A9B-42A0-8890-B48448F1E38B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65175" y="1116013"/>
          <a:ext cx="5573713" cy="720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01128" imgH="9690735" progId="Visio.Drawing.6">
                  <p:embed/>
                </p:oleObj>
              </mc:Choice>
              <mc:Fallback>
                <p:oleObj name="Visio" r:id="rId2" imgW="7501128" imgH="969073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" y="1116013"/>
                        <a:ext cx="5573713" cy="720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フッター プレースホルダー 4">
            <a:extLst>
              <a:ext uri="{FF2B5EF4-FFF2-40B4-BE49-F238E27FC236}">
                <a16:creationId xmlns:a16="http://schemas.microsoft.com/office/drawing/2014/main" id="{33BE6DC4-7473-4E3B-8F4D-C4B0511814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8195" name="スライド番号プレースホルダー 5">
            <a:extLst>
              <a:ext uri="{FF2B5EF4-FFF2-40B4-BE49-F238E27FC236}">
                <a16:creationId xmlns:a16="http://schemas.microsoft.com/office/drawing/2014/main" id="{D296EF3F-1382-46F2-9D9C-1ECBC0FD5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fld id="{84F1D6AA-ECFF-4C9F-8D85-25683C54407C}" type="slidenum">
              <a:rPr lang="en-US" altLang="ja-JP"/>
              <a:pPr/>
              <a:t>5</a:t>
            </a:fld>
            <a:endParaRPr lang="en-US" altLang="ja-JP"/>
          </a:p>
        </p:txBody>
      </p:sp>
      <p:sp>
        <p:nvSpPr>
          <p:cNvPr id="8196" name="Rectangle 5">
            <a:extLst>
              <a:ext uri="{FF2B5EF4-FFF2-40B4-BE49-F238E27FC236}">
                <a16:creationId xmlns:a16="http://schemas.microsoft.com/office/drawing/2014/main" id="{2436732B-4005-49D6-BC97-D8E0B6133F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2900" y="366713"/>
            <a:ext cx="6172200" cy="820737"/>
          </a:xfrm>
        </p:spPr>
        <p:txBody>
          <a:bodyPr/>
          <a:lstStyle/>
          <a:p>
            <a:pPr eaLnBrk="1" hangingPunct="1"/>
            <a:r>
              <a:rPr lang="ja-JP" altLang="en-US"/>
              <a:t>小規模</a:t>
            </a:r>
            <a:r>
              <a:rPr lang="en-US" altLang="ja-JP"/>
              <a:t>-3</a:t>
            </a:r>
          </a:p>
        </p:txBody>
      </p:sp>
      <p:graphicFrame>
        <p:nvGraphicFramePr>
          <p:cNvPr id="8197" name="Object 4">
            <a:extLst>
              <a:ext uri="{FF2B5EF4-FFF2-40B4-BE49-F238E27FC236}">
                <a16:creationId xmlns:a16="http://schemas.microsoft.com/office/drawing/2014/main" id="{340110A9-018F-4318-81EA-06A73359C4A1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65175" y="1116013"/>
          <a:ext cx="5516563" cy="712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01128" imgH="9690735" progId="Visio.Drawing.6">
                  <p:embed/>
                </p:oleObj>
              </mc:Choice>
              <mc:Fallback>
                <p:oleObj name="Visio" r:id="rId2" imgW="7501128" imgH="969073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" y="1116013"/>
                        <a:ext cx="5516563" cy="712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フッター プレースホルダー 4">
            <a:extLst>
              <a:ext uri="{FF2B5EF4-FFF2-40B4-BE49-F238E27FC236}">
                <a16:creationId xmlns:a16="http://schemas.microsoft.com/office/drawing/2014/main" id="{43B1817C-A575-4CD8-BDED-3127216873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r>
              <a:rPr lang="ja-JP" altLang="en-US"/>
              <a:t>青山システムズ</a:t>
            </a:r>
            <a:endParaRPr lang="en-US" altLang="ja-JP"/>
          </a:p>
        </p:txBody>
      </p:sp>
      <p:sp>
        <p:nvSpPr>
          <p:cNvPr id="9219" name="スライド番号プレースホルダー 5">
            <a:extLst>
              <a:ext uri="{FF2B5EF4-FFF2-40B4-BE49-F238E27FC236}">
                <a16:creationId xmlns:a16="http://schemas.microsoft.com/office/drawing/2014/main" id="{79AFC1EF-2E9A-43E2-B230-E49BEA282A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fld id="{A22F2735-D1C4-4CA8-9CEB-19A29140F5BC}" type="slidenum">
              <a:rPr lang="en-US" altLang="ja-JP"/>
              <a:pPr/>
              <a:t>6</a:t>
            </a:fld>
            <a:endParaRPr lang="en-US" altLang="ja-JP"/>
          </a:p>
        </p:txBody>
      </p:sp>
      <p:sp>
        <p:nvSpPr>
          <p:cNvPr id="9220" name="Rectangle 5">
            <a:extLst>
              <a:ext uri="{FF2B5EF4-FFF2-40B4-BE49-F238E27FC236}">
                <a16:creationId xmlns:a16="http://schemas.microsoft.com/office/drawing/2014/main" id="{EB6E40D8-EB80-4B27-AF66-A2A37E49A8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2900" y="366713"/>
            <a:ext cx="6172200" cy="820737"/>
          </a:xfrm>
        </p:spPr>
        <p:txBody>
          <a:bodyPr/>
          <a:lstStyle/>
          <a:p>
            <a:pPr eaLnBrk="1" hangingPunct="1"/>
            <a:r>
              <a:rPr lang="ja-JP" altLang="en-US"/>
              <a:t>小規模</a:t>
            </a:r>
            <a:r>
              <a:rPr lang="en-US" altLang="ja-JP"/>
              <a:t>-4</a:t>
            </a:r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0A80C98C-DAF1-4336-804B-16417E05B8B1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342900" y="2501900"/>
          <a:ext cx="6172200" cy="529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01128" imgH="6436614" progId="Visio.Drawing.6">
                  <p:embed/>
                </p:oleObj>
              </mc:Choice>
              <mc:Fallback>
                <p:oleObj name="Visio" r:id="rId2" imgW="7501128" imgH="643661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2501900"/>
                        <a:ext cx="6172200" cy="529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標準デザイン">
  <a:themeElements>
    <a:clrScheme name="標準デザイン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標準デザイン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標準デザイン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</TotalTime>
  <Words>35</Words>
  <Application>Microsoft Office PowerPoint</Application>
  <PresentationFormat>画面に合わせる (4:3)</PresentationFormat>
  <Paragraphs>19</Paragraphs>
  <Slides>6</Slides>
  <Notes>1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3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6</vt:i4>
      </vt:variant>
    </vt:vector>
  </HeadingPairs>
  <TitlesOfParts>
    <vt:vector size="11" baseType="lpstr">
      <vt:lpstr>Arial</vt:lpstr>
      <vt:lpstr>ＭＳ Ｐゴシック</vt:lpstr>
      <vt:lpstr>ＭＳ Ｐ明朝</vt:lpstr>
      <vt:lpstr>標準デザイン</vt:lpstr>
      <vt:lpstr>Microsoft Visio Drawing</vt:lpstr>
      <vt:lpstr>大規模系</vt:lpstr>
      <vt:lpstr>中規模系</vt:lpstr>
      <vt:lpstr>小規模-1</vt:lpstr>
      <vt:lpstr>小規模-2</vt:lpstr>
      <vt:lpstr>小規模-3</vt:lpstr>
      <vt:lpstr>小規模-4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マンガ喫茶</dc:title>
  <dc:creator>Y.Aoyama</dc:creator>
  <cp:lastModifiedBy>77765</cp:lastModifiedBy>
  <cp:revision>7</cp:revision>
  <dcterms:created xsi:type="dcterms:W3CDTF">2009-07-06T23:18:11Z</dcterms:created>
  <dcterms:modified xsi:type="dcterms:W3CDTF">2021-04-17T06:34:02Z</dcterms:modified>
</cp:coreProperties>
</file>